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9.xml" ContentType="application/vnd.openxmlformats-officedocument.theme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3" r:id="rId1"/>
    <p:sldMasterId id="2147483815" r:id="rId2"/>
    <p:sldMasterId id="2147483827" r:id="rId3"/>
    <p:sldMasterId id="2147483839" r:id="rId4"/>
    <p:sldMasterId id="2147483851" r:id="rId5"/>
    <p:sldMasterId id="2147483863" r:id="rId6"/>
    <p:sldMasterId id="2147483875" r:id="rId7"/>
    <p:sldMasterId id="2147483887" r:id="rId8"/>
    <p:sldMasterId id="2147483899" r:id="rId9"/>
    <p:sldMasterId id="2147484047" r:id="rId10"/>
  </p:sldMasterIdLst>
  <p:notesMasterIdLst>
    <p:notesMasterId r:id="rId20"/>
  </p:notesMasterIdLst>
  <p:handoutMasterIdLst>
    <p:handoutMasterId r:id="rId21"/>
  </p:handoutMasterIdLst>
  <p:sldIdLst>
    <p:sldId id="309" r:id="rId11"/>
    <p:sldId id="400" r:id="rId12"/>
    <p:sldId id="401" r:id="rId13"/>
    <p:sldId id="409" r:id="rId14"/>
    <p:sldId id="403" r:id="rId15"/>
    <p:sldId id="404" r:id="rId16"/>
    <p:sldId id="406" r:id="rId17"/>
    <p:sldId id="407" r:id="rId18"/>
    <p:sldId id="408" r:id="rId1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4EFC"/>
    <a:srgbClr val="FF06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639" autoAdjust="0"/>
  </p:normalViewPr>
  <p:slideViewPr>
    <p:cSldViewPr>
      <p:cViewPr>
        <p:scale>
          <a:sx n="77" d="100"/>
          <a:sy n="77" d="100"/>
        </p:scale>
        <p:origin x="-762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8.xml"/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3" Type="http://schemas.openxmlformats.org/officeDocument/2006/relationships/slideMaster" Target="slideMasters/slideMaster3.xml"/><Relationship Id="rId21" Type="http://schemas.openxmlformats.org/officeDocument/2006/relationships/handoutMaster" Target="handoutMasters/handoutMaster1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6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1.xml"/><Relationship Id="rId24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5.xml"/><Relationship Id="rId23" Type="http://schemas.openxmlformats.org/officeDocument/2006/relationships/viewProps" Target="viewProps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9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4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50F0AB-BEAC-C642-9CD9-D5BC3D2E0962}" type="datetimeFigureOut">
              <a:rPr lang="en-US" smtClean="0"/>
              <a:t>3/2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33971D-D091-204F-AB5B-11C11CA49A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7573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AE134989-6EE9-46E2-BBA3-C22808E94631}" type="datetimeFigureOut">
              <a:rPr lang="en-US"/>
              <a:pPr>
                <a:defRPr/>
              </a:pPr>
              <a:t>3/28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3F71CF1E-135E-47CF-9230-9373679E97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8757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5104BB-EE0F-5A46-A8D5-01F88C72DBEF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9F40D6-EAF2-4A97-A7BA-AF8DCA2B214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14706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D9772D-4A80-C845-8FA9-A5363EC5A011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BAB515-408B-465A-B8F6-93A7AF52E17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414917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 anchor="t">
            <a:normAutofit/>
          </a:bodyPr>
          <a:lstStyle>
            <a:lvl1pPr marL="0" indent="0" algn="ctr">
              <a:buNone/>
              <a:defRPr sz="28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3F8D5C-6546-6D40-A5CD-5E56D7AB0FC2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803B5E-B6A0-334A-BDB1-26CAE048C96F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B82703-DF8D-CE45-AD87-82B4736DDD7E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39350-E62F-884D-8EEB-08610F9AB58A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t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t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6FE19C-BC18-B747-9B09-2EAE6CD712DF}" type="datetime1">
              <a:rPr lang="en-US" smtClean="0"/>
              <a:t>3/28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9CB080-2CAE-B944-9D7E-97BFB733A61B}" type="datetime1">
              <a:rPr lang="en-US" smtClean="0"/>
              <a:t>3/2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9E2B2A-85DB-C349-B5E6-0B909C629C4A}" type="datetime1">
              <a:rPr lang="en-US" smtClean="0"/>
              <a:t>3/28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5F62A-6564-BA45-BBE7-2BAF29FC8C59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 anchor="t"/>
          <a:lstStyle>
            <a:lvl1pPr marL="0" indent="0">
              <a:buNone/>
              <a:defRPr sz="1400">
                <a:solidFill>
                  <a:schemeClr val="accent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D7759-36B9-6841-90D2-8416C4160288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E33291-F5BA-D941-B0C8-9F6F89897159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FBBEA2-72EE-CA4E-B58D-75AABCC0DE36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ECDD14-593E-4A1F-8D55-F62C5C8E6DC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970493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94D75D-F2C9-2E48-9D58-DA4495F29B01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BBFAFB-DFEA-8B4E-9C9E-D3E7BA187591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3566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AF7553-573E-7848-811F-56B035F80450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421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0A0B3-7963-6245-8493-6C79E27A3847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5164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CB2B3A-23BC-4A4D-BAD8-5749D5E6F54F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27867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CF87B5-E9E2-B54C-8386-24BE79990248}" type="datetime1">
              <a:rPr lang="en-US" smtClean="0"/>
              <a:t>3/28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722485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95FF9C-01B4-C942-9E3C-FC2864E032F0}" type="datetime1">
              <a:rPr lang="en-US" smtClean="0"/>
              <a:t>3/2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13911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D8C295-A470-014A-912F-CD9FCC0AA601}" type="datetime1">
              <a:rPr lang="en-US" smtClean="0"/>
              <a:t>3/28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681608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C9B06F-D33E-F545-A41A-5EC4B27F7A0B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23363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39E709-E1E6-A246-8EF0-F2BC473AEDF9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5BF860-8407-474D-8015-66C6C948B5E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17724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1ADC14-1B73-8249-B891-11995F979072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9229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FC9357-9D6D-0E42-BF43-FFD7F7607D19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34825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515D40-B108-1B48-AD43-C1C5726654B9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36587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B4F537-8E71-2941-A52F-4DD7CF4FC352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6BB058-9E1F-BE45-A93E-EC919C385D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26761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A5A01B-512C-D744-B9FE-6A067C9CFBFE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37FE1-E18E-FD43-9ADB-7C1DBD81E6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121242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1EA90B-1945-EA48-AB57-227EC245E22E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F5F5AD-718B-104E-9F05-4F94A663CC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5013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E09D2E-5B34-AB4E-BB1E-4E18C1D4F2DC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D20ABD-9B3C-214C-9F66-CD5903959A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25938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32F388-D47B-F24E-B132-4817CF322D55}" type="datetime1">
              <a:rPr lang="en-US" smtClean="0"/>
              <a:t>3/28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805310-7948-524B-9F0D-1B75A17BFD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46116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60D1EC-6857-5947-9E43-DFF96120FE4D}" type="datetime1">
              <a:rPr lang="en-US" smtClean="0"/>
              <a:t>3/2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4BCEE9-D96F-8042-B3D1-AF590A2A6E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85514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A6EC29-6B2A-B247-8E2B-3E6362672E3B}" type="datetime1">
              <a:rPr lang="en-US" smtClean="0"/>
              <a:t>3/28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5C414D-CB56-854B-960B-AA0852C85D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5199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754CAD-ADAA-444E-9E2E-23EE4295A266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258BF6-7278-4566-B7E0-B1F34EC5AD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95394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FAF668-D43E-9641-8202-AB7DD8885200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AA15F8-0EB8-F34E-B757-6E6D0F869C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4434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6C36B5-7D6B-FD4E-9AA2-1A4EEAF78F8C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37E183-3833-754C-A396-F0144EE618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00167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88F92F-3701-1046-B5A1-251C454FD66D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E50B07-0E52-6445-80B8-F68618703A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16593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BD5C63-3E8B-D846-94AA-C686BF1D8249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4DD8CC-020F-E04E-8017-F56C40F2BA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37265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C2FB80-E77E-6146-822E-B759972FB90B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9F40D6-EAF2-4A97-A7BA-AF8DCA2B214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147063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6F1C2C-7667-414D-B57C-1B412D855937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5BF860-8407-474D-8015-66C6C948B5E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17724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EF8113-A6AF-2A4F-BDD8-5812D0BF1156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258BF6-7278-4566-B7E0-B1F34EC5AD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95394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E5ACAA-796C-0F4C-8C39-9553877FE350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206FE6-6DD3-46DC-A8A5-410410C579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16354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BF5116-7775-134B-8C25-E61B917A14B5}" type="datetime1">
              <a:rPr lang="en-US" smtClean="0"/>
              <a:t>3/28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9140D0-8C88-47E8-A71B-7D78DC02233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011246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3FD58D-797F-154B-AD9D-3AC8AA0BD185}" type="datetime1">
              <a:rPr lang="en-US" smtClean="0"/>
              <a:t>3/2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52A6B8-5233-49C6-BF14-A421D72DEFC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4763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AE180E-DB35-434A-B95D-0FC115A72F92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206FE6-6DD3-46DC-A8A5-410410C579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163546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2DD428-342D-A64F-9EEA-35B5AF21DE85}" type="datetime1">
              <a:rPr lang="en-US" smtClean="0"/>
              <a:t>3/28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24BF2E-CB48-4A6C-A6BC-C3A397D81F8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051533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E3E60A-7547-3A4A-B7D1-2AC314A5DF07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DA8058-053C-4179-9043-2FEB904F1A6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17073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72E366-7783-5B41-A5AE-8A2CEA0134A1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5B7CD0-85F6-4847-AF96-DCF335BA618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539594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8CC4AC-4B01-2946-AA61-63FB58E0F57A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BAB515-408B-465A-B8F6-93A7AF52E17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41491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D9F291-631A-6443-92AD-9D0E6DF70DD7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ECDD14-593E-4A1F-8D55-F62C5C8E6DC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97049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09DB03-C24F-CD4E-98D0-67D0C45B5659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35664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77174B-4191-0C4E-B624-5DF190898D24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4211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6D59F-3F64-CC48-BB60-BC73CDF5D304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516436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E5F608-0B8C-5A42-A5DD-E2399F79A3A0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27867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3B86CD-13BF-5E44-B81F-605DDAA550EB}" type="datetime1">
              <a:rPr lang="en-US" smtClean="0"/>
              <a:t>3/28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72248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D5916C-BAC3-4F48-BD70-EA69DB890A2B}" type="datetime1">
              <a:rPr lang="en-US" smtClean="0"/>
              <a:t>3/28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9140D0-8C88-47E8-A71B-7D78DC02233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011246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78F91C-EA8F-C347-B50A-949A7AA5780B}" type="datetime1">
              <a:rPr lang="en-US" smtClean="0"/>
              <a:t>3/2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139112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87EE2-DC2F-614A-AA62-C6576A2D6763}" type="datetime1">
              <a:rPr lang="en-US" smtClean="0"/>
              <a:t>3/28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681608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A742A5-696C-5C4F-BDEB-841FA49A8692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233635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37A8A-8D3D-F44D-ACC4-9174CDDD2AE3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92291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404218-E2FB-CE48-8BEC-CA59F654E002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34825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B05AF-4F53-E947-9C51-FEEFB770CC16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365877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AAA6CF-9D96-F74C-ACE8-B0B6DB024599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6BB058-9E1F-BE45-A93E-EC919C385D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26761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5F4615-7220-AC43-A802-380C4124AC9F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37FE1-E18E-FD43-9ADB-7C1DBD81E6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121242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855E00-B5AA-1349-BF27-90BF1E813A69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F5F5AD-718B-104E-9F05-4F94A663CC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50136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4B11C2-6170-0B40-8E64-B726E05D2D8E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D20ABD-9B3C-214C-9F66-CD5903959A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2593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ED2EF6-270D-8543-9D51-88FC15B9493D}" type="datetime1">
              <a:rPr lang="en-US" smtClean="0"/>
              <a:t>3/2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52A6B8-5233-49C6-BF14-A421D72DEFC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476342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A2DC10-68C0-7C43-A4CB-679F2D51D887}" type="datetime1">
              <a:rPr lang="en-US" smtClean="0"/>
              <a:t>3/28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805310-7948-524B-9F0D-1B75A17BFD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461165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84274B-2E13-8D4B-92F8-B43870B35579}" type="datetime1">
              <a:rPr lang="en-US" smtClean="0"/>
              <a:t>3/2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4BCEE9-D96F-8042-B3D1-AF590A2A6E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85514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9D9BC6-7982-4C46-BF0D-B17D10B645FC}" type="datetime1">
              <a:rPr lang="en-US" smtClean="0"/>
              <a:t>3/28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5C414D-CB56-854B-960B-AA0852C85D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519967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785E71-07DC-FE41-BD06-F83729662F96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AA15F8-0EB8-F34E-B757-6E6D0F869C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44341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09557E-7891-CF4B-A156-41C38E40BDAD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37E183-3833-754C-A396-F0144EE618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001670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848F31-1D5A-F646-BD36-8846FE6087E4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E50B07-0E52-6445-80B8-F68618703A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165933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F1BDBA-43F5-0F43-B652-CBBD35FB0FEE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4DD8CC-020F-E04E-8017-F56C40F2BA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372650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0ED6F1-7BA2-D148-BE4F-43677036F911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9F40D6-EAF2-4A97-A7BA-AF8DCA2B214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1470637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2EBAE6-E049-834A-AE0C-7B3C58602E9D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5BF860-8407-474D-8015-66C6C948B5E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177247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F6A594-0DED-254C-927B-73026E5A791D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258BF6-7278-4566-B7E0-B1F34EC5AD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9539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8497EB-8CE5-D94D-B68E-649C7B506B02}" type="datetime1">
              <a:rPr lang="en-US" smtClean="0"/>
              <a:t>3/28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24BF2E-CB48-4A6C-A6BC-C3A397D81F8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0515331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507EE2-0C9A-0D44-9706-6DA921E00100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206FE6-6DD3-46DC-A8A5-410410C579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163546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C0E023-15F0-8B4E-B18E-2DECC283F2D0}" type="datetime1">
              <a:rPr lang="en-US" smtClean="0"/>
              <a:t>3/28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9140D0-8C88-47E8-A71B-7D78DC02233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0112460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432AA6-477E-F141-97E5-6CF7A580F7F3}" type="datetime1">
              <a:rPr lang="en-US" smtClean="0"/>
              <a:t>3/2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52A6B8-5233-49C6-BF14-A421D72DEFC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476342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485F0F-F6A1-1B4C-8B08-1A21A00742F9}" type="datetime1">
              <a:rPr lang="en-US" smtClean="0"/>
              <a:t>3/28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24BF2E-CB48-4A6C-A6BC-C3A397D81F8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0515331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530DEE-1CB9-2D4B-BBAD-283739DF5355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DA8058-053C-4179-9043-2FEB904F1A6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170734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8DE5EE-F239-A642-8211-B5B69AAC3548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5B7CD0-85F6-4847-AF96-DCF335BA618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5395947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483BC8-D985-F940-B3BD-EF083E2FCEE4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BAB515-408B-465A-B8F6-93A7AF52E17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414917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60D076-D842-D442-9956-DBD71623376F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ECDD14-593E-4A1F-8D55-F62C5C8E6DC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970493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B06B01-524F-C247-970B-6E4DB7459B66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356643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FC6C6B-52D2-514A-BFFA-54C34615E517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42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FC9B49-CEAF-5B41-AE36-BA2056EDBC3A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DA8058-053C-4179-9043-2FEB904F1A6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170734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AE350B-E5D6-8E42-8136-6277FD0D5558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516436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1215E1-C8E3-5A4A-A6F6-02D44A57CE3E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278679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40A5C4-646F-5E40-9371-58EF74E0CDD5}" type="datetime1">
              <a:rPr lang="en-US" smtClean="0"/>
              <a:t>3/28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7224858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F897B3-E611-4048-AE1B-EA0D5D780E63}" type="datetime1">
              <a:rPr lang="en-US" smtClean="0"/>
              <a:t>3/2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139112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E84C08-7438-3645-96BB-0D609F28162A}" type="datetime1">
              <a:rPr lang="en-US" smtClean="0"/>
              <a:t>3/28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6816081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9CD759-97AF-1A4A-8C5D-FEE3CCF578F8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2336352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9A082-7D8E-9F43-982B-34730F616B60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922918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47F453-A964-F54E-B8B8-E811F466DB36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348251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03D160-129A-7741-99A8-E5B8B46FA980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365877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4B9E46-9FD5-FC4A-BA37-20CA9C043553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6BB058-9E1F-BE45-A93E-EC919C385D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2676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B3A503-E51D-DA4D-9C33-0266B428D4D8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5B7CD0-85F6-4847-AF96-DCF335BA618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5395947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6884C1-5DC1-B54D-B0FD-AE73F05263A5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D37FE1-E18E-FD43-9ADB-7C1DBD81E6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1212424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2E48D5-577B-FC43-B4FB-6727F56AB43A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F5F5AD-718B-104E-9F05-4F94A663CC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501365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B5F044-7EF4-2F43-8AED-81561BB15D7C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D20ABD-9B3C-214C-9F66-CD5903959A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259386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1CC868-8556-E341-9B58-D9E3C83425AF}" type="datetime1">
              <a:rPr lang="en-US" smtClean="0"/>
              <a:t>3/28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805310-7948-524B-9F0D-1B75A17BFD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461165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505586-D522-3545-94E3-5B4B88E7BA87}" type="datetime1">
              <a:rPr lang="en-US" smtClean="0"/>
              <a:t>3/2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4BCEE9-D96F-8042-B3D1-AF590A2A6E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855147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A66D19-0ABB-3644-9E7D-59705807166F}" type="datetime1">
              <a:rPr lang="en-US" smtClean="0"/>
              <a:t>3/28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5C414D-CB56-854B-960B-AA0852C85D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519967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D9D732-AFA7-B743-80E9-7F20550540D3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AA15F8-0EB8-F34E-B757-6E6D0F869C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44341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CC0939-438F-964E-97C8-91A1F8275F64}" type="datetime1">
              <a:rPr lang="en-US" smtClean="0"/>
              <a:t>3/2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37E183-3833-754C-A396-F0144EE618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001670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1DD0B0-947E-F24F-B142-40B6E1884480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E50B07-0E52-6445-80B8-F68618703A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165933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3D203F-48DF-F749-84FF-CC5007A45702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4DD8CC-020F-E04E-8017-F56C40F2BA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3726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1.xml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4.emf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6" Type="http://schemas.openxmlformats.org/officeDocument/2006/relationships/image" Target="../media/image4.emf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image" Target="../media/image2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image" Target="../media/image4.emf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6" Type="http://schemas.openxmlformats.org/officeDocument/2006/relationships/image" Target="../media/image4.emf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Relationship Id="rId14" Type="http://schemas.openxmlformats.org/officeDocument/2006/relationships/image" Target="../media/image2.jpe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13" Type="http://schemas.openxmlformats.org/officeDocument/2006/relationships/image" Target="../media/image4.emf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b="1">
                <a:solidFill>
                  <a:srgbClr val="FF0000"/>
                </a:solidFill>
                <a:cs typeface="Arial" charset="0"/>
              </a:defRPr>
            </a:lvl1pPr>
          </a:lstStyle>
          <a:p>
            <a:pPr>
              <a:defRPr/>
            </a:pPr>
            <a:fld id="{AA88E8B5-666F-FE4C-A94A-13DE32A99728}" type="datetime1">
              <a:rPr lang="en-US" smtClean="0"/>
              <a:t>3/28/2013</a:t>
            </a:fld>
            <a:endParaRPr lang="en-US" dirty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>
                <a:cs typeface="Arial" charset="0"/>
              </a:defRPr>
            </a:lvl1pPr>
          </a:lstStyle>
          <a:p>
            <a:pPr>
              <a:defRPr/>
            </a:pPr>
            <a:fld id="{3367FA5F-03AF-4267-8F83-C5F97CC0189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0" name="Picture 7" descr="TMT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327025"/>
            <a:ext cx="1135062" cy="81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55613" y="1370013"/>
            <a:ext cx="8226425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pic>
        <p:nvPicPr>
          <p:cNvPr id="8" name="Picture 2" descr="C:\01_MORGAN_WORK\01_IRTF_Projects\01_Intruments\01_iSHELL\02_Documentation\iSHELL logo2.jpg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7086600" y="6446838"/>
            <a:ext cx="76200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7" descr="IRTF.jpg"/>
          <p:cNvPicPr>
            <a:picLocks noChangeAspect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8001000" y="6454775"/>
            <a:ext cx="381000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18906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805" r:id="rId2"/>
    <p:sldLayoutId id="2147483806" r:id="rId3"/>
    <p:sldLayoutId id="2147483807" r:id="rId4"/>
    <p:sldLayoutId id="2147483808" r:id="rId5"/>
    <p:sldLayoutId id="2147483809" r:id="rId6"/>
    <p:sldLayoutId id="2147483810" r:id="rId7"/>
    <p:sldLayoutId id="2147483811" r:id="rId8"/>
    <p:sldLayoutId id="2147483812" r:id="rId9"/>
    <p:sldLayoutId id="2147483813" r:id="rId10"/>
    <p:sldLayoutId id="2147483814" r:id="rId11"/>
  </p:sldLayoutIdLst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+mj-lt"/>
          <a:ea typeface="+mj-ea"/>
          <a:cs typeface="ＭＳ Ｐゴシック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–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8D7B767-10AA-B848-B422-3B67811B3D64}" type="datetime1">
              <a:rPr lang="en-US" smtClean="0"/>
              <a:t>3/28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367FA5F-03AF-4267-8F83-C5F97CC0189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048" r:id="rId1"/>
    <p:sldLayoutId id="2147484049" r:id="rId2"/>
    <p:sldLayoutId id="2147484050" r:id="rId3"/>
    <p:sldLayoutId id="2147484051" r:id="rId4"/>
    <p:sldLayoutId id="2147484052" r:id="rId5"/>
    <p:sldLayoutId id="2147484053" r:id="rId6"/>
    <p:sldLayoutId id="2147484054" r:id="rId7"/>
    <p:sldLayoutId id="2147484055" r:id="rId8"/>
    <p:sldLayoutId id="2147484056" r:id="rId9"/>
    <p:sldLayoutId id="2147484057" r:id="rId10"/>
    <p:sldLayoutId id="2147484058" r:id="rId11"/>
  </p:sldLayoutIdLst>
  <p:hf hdr="0" ftr="0"/>
  <p:txStyles>
    <p:titleStyle>
      <a:lvl1pPr algn="ctr" defTabSz="914400" rtl="0" eaLnBrk="1" latinLnBrk="0" hangingPunct="1">
        <a:spcBef>
          <a:spcPct val="0"/>
        </a:spcBef>
        <a:buNone/>
        <a:defRPr sz="5000" kern="120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50000"/>
        </a:lnSpc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FB8EC3-A44E-2D42-8816-A260211B9DA8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      lick </a:t>
            </a:r>
            <a:r>
              <a:rPr lang="en-US" dirty="0"/>
              <a:t>to edit Master title style</a:t>
            </a:r>
          </a:p>
        </p:txBody>
      </p:sp>
      <p:pic>
        <p:nvPicPr>
          <p:cNvPr id="9" name="Picture 7" descr="TMT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327025"/>
            <a:ext cx="1135062" cy="81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455613" y="1370013"/>
            <a:ext cx="8226425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77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17" r:id="rId2"/>
    <p:sldLayoutId id="2147483818" r:id="rId3"/>
    <p:sldLayoutId id="2147483819" r:id="rId4"/>
    <p:sldLayoutId id="2147483820" r:id="rId5"/>
    <p:sldLayoutId id="2147483821" r:id="rId6"/>
    <p:sldLayoutId id="2147483822" r:id="rId7"/>
    <p:sldLayoutId id="2147483823" r:id="rId8"/>
    <p:sldLayoutId id="2147483824" r:id="rId9"/>
    <p:sldLayoutId id="2147483825" r:id="rId10"/>
    <p:sldLayoutId id="2147483826" r:id="rId11"/>
  </p:sldLayoutIdLst>
  <p:hf hdr="0" ftr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b="1">
                <a:solidFill>
                  <a:srgbClr val="FF0000"/>
                </a:solidFill>
                <a:cs typeface="Arial" charset="0"/>
              </a:defRPr>
            </a:lvl1pPr>
          </a:lstStyle>
          <a:p>
            <a:pPr>
              <a:defRPr/>
            </a:pPr>
            <a:fld id="{E9688FAB-3467-9843-9BD1-BB8B58121856}" type="datetime1">
              <a:rPr lang="en-US" smtClean="0"/>
              <a:t>3/28/2013</a:t>
            </a:fld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>
                <a:cs typeface="Arial" charset="0"/>
              </a:defRPr>
            </a:lvl1pPr>
          </a:lstStyle>
          <a:p>
            <a:pPr>
              <a:defRPr/>
            </a:pPr>
            <a:fld id="{4BA1D5C8-C9A6-2D4D-B6A4-3BD36E19F4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8" r:id="rId1"/>
    <p:sldLayoutId id="2147483829" r:id="rId2"/>
    <p:sldLayoutId id="2147483830" r:id="rId3"/>
    <p:sldLayoutId id="2147483831" r:id="rId4"/>
    <p:sldLayoutId id="2147483832" r:id="rId5"/>
    <p:sldLayoutId id="2147483833" r:id="rId6"/>
    <p:sldLayoutId id="2147483834" r:id="rId7"/>
    <p:sldLayoutId id="2147483835" r:id="rId8"/>
    <p:sldLayoutId id="2147483836" r:id="rId9"/>
    <p:sldLayoutId id="2147483837" r:id="rId10"/>
    <p:sldLayoutId id="2147483838" r:id="rId11"/>
  </p:sldLayoutIdLst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+mj-lt"/>
          <a:ea typeface="+mj-ea"/>
          <a:cs typeface="ＭＳ Ｐゴシック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–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b="1">
                <a:solidFill>
                  <a:srgbClr val="FF0000"/>
                </a:solidFill>
                <a:cs typeface="Arial" charset="0"/>
              </a:defRPr>
            </a:lvl1pPr>
          </a:lstStyle>
          <a:p>
            <a:pPr>
              <a:defRPr/>
            </a:pPr>
            <a:fld id="{CE2E2B69-07A5-D84C-856C-AAE26C4DA941}" type="datetime1">
              <a:rPr lang="en-US" smtClean="0"/>
              <a:t>3/28/2013</a:t>
            </a:fld>
            <a:endParaRPr lang="en-US" dirty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>
                <a:cs typeface="Arial" charset="0"/>
              </a:defRPr>
            </a:lvl1pPr>
          </a:lstStyle>
          <a:p>
            <a:pPr>
              <a:defRPr/>
            </a:pPr>
            <a:fld id="{3367FA5F-03AF-4267-8F83-C5F97CC0189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0" name="Picture 7" descr="TMT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327025"/>
            <a:ext cx="1135062" cy="81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55613" y="1370013"/>
            <a:ext cx="8226425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pic>
        <p:nvPicPr>
          <p:cNvPr id="8" name="Picture 2" descr="C:\01_MORGAN_WORK\01_IRTF_Projects\01_Intruments\01_iSHELL\02_Documentation\iSHELL logo2.jpg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7086600" y="6446838"/>
            <a:ext cx="76200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7" descr="IRTF.jpg"/>
          <p:cNvPicPr>
            <a:picLocks noChangeAspect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8001000" y="6454775"/>
            <a:ext cx="381000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18906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  <p:sldLayoutId id="2147483846" r:id="rId7"/>
    <p:sldLayoutId id="2147483847" r:id="rId8"/>
    <p:sldLayoutId id="2147483848" r:id="rId9"/>
    <p:sldLayoutId id="2147483849" r:id="rId10"/>
    <p:sldLayoutId id="2147483850" r:id="rId11"/>
  </p:sldLayoutIdLst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+mj-lt"/>
          <a:ea typeface="+mj-ea"/>
          <a:cs typeface="ＭＳ Ｐゴシック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–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FBEBD5-BAF6-F941-968E-E069C6EA8FFE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      lick </a:t>
            </a:r>
            <a:r>
              <a:rPr lang="en-US" dirty="0"/>
              <a:t>to edit Master title style</a:t>
            </a:r>
          </a:p>
        </p:txBody>
      </p:sp>
      <p:pic>
        <p:nvPicPr>
          <p:cNvPr id="9" name="Picture 7" descr="TMT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327025"/>
            <a:ext cx="1135062" cy="81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455613" y="1370013"/>
            <a:ext cx="8226425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77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2" r:id="rId1"/>
    <p:sldLayoutId id="2147483853" r:id="rId2"/>
    <p:sldLayoutId id="2147483854" r:id="rId3"/>
    <p:sldLayoutId id="2147483855" r:id="rId4"/>
    <p:sldLayoutId id="2147483856" r:id="rId5"/>
    <p:sldLayoutId id="2147483857" r:id="rId6"/>
    <p:sldLayoutId id="2147483858" r:id="rId7"/>
    <p:sldLayoutId id="2147483859" r:id="rId8"/>
    <p:sldLayoutId id="2147483860" r:id="rId9"/>
    <p:sldLayoutId id="2147483861" r:id="rId10"/>
    <p:sldLayoutId id="2147483862" r:id="rId11"/>
  </p:sldLayoutIdLst>
  <p:hf hdr="0" ftr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b="1">
                <a:solidFill>
                  <a:srgbClr val="FF0000"/>
                </a:solidFill>
                <a:cs typeface="Arial" charset="0"/>
              </a:defRPr>
            </a:lvl1pPr>
          </a:lstStyle>
          <a:p>
            <a:pPr>
              <a:defRPr/>
            </a:pPr>
            <a:fld id="{A03AB146-A7C6-4848-9604-B5CC0BDC4A33}" type="datetime1">
              <a:rPr lang="en-US" smtClean="0"/>
              <a:t>3/28/2013</a:t>
            </a:fld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>
                <a:cs typeface="Arial" charset="0"/>
              </a:defRPr>
            </a:lvl1pPr>
          </a:lstStyle>
          <a:p>
            <a:pPr>
              <a:defRPr/>
            </a:pPr>
            <a:fld id="{4BA1D5C8-C9A6-2D4D-B6A4-3BD36E19F4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4" r:id="rId1"/>
    <p:sldLayoutId id="2147483865" r:id="rId2"/>
    <p:sldLayoutId id="2147483866" r:id="rId3"/>
    <p:sldLayoutId id="2147483867" r:id="rId4"/>
    <p:sldLayoutId id="2147483868" r:id="rId5"/>
    <p:sldLayoutId id="2147483869" r:id="rId6"/>
    <p:sldLayoutId id="2147483870" r:id="rId7"/>
    <p:sldLayoutId id="2147483871" r:id="rId8"/>
    <p:sldLayoutId id="2147483872" r:id="rId9"/>
    <p:sldLayoutId id="2147483873" r:id="rId10"/>
    <p:sldLayoutId id="2147483874" r:id="rId11"/>
  </p:sldLayoutIdLst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+mj-lt"/>
          <a:ea typeface="+mj-ea"/>
          <a:cs typeface="ＭＳ Ｐゴシック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–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b="1">
                <a:solidFill>
                  <a:srgbClr val="FF0000"/>
                </a:solidFill>
                <a:cs typeface="Arial" charset="0"/>
              </a:defRPr>
            </a:lvl1pPr>
          </a:lstStyle>
          <a:p>
            <a:pPr>
              <a:defRPr/>
            </a:pPr>
            <a:fld id="{732B5315-9D79-2243-8ACC-E56D8C170077}" type="datetime1">
              <a:rPr lang="en-US" smtClean="0"/>
              <a:t>3/28/2013</a:t>
            </a:fld>
            <a:endParaRPr lang="en-US" dirty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>
                <a:cs typeface="Arial" charset="0"/>
              </a:defRPr>
            </a:lvl1pPr>
          </a:lstStyle>
          <a:p>
            <a:pPr>
              <a:defRPr/>
            </a:pPr>
            <a:fld id="{3367FA5F-03AF-4267-8F83-C5F97CC0189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0" name="Picture 7" descr="TMT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327025"/>
            <a:ext cx="1135062" cy="81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455613" y="1370013"/>
            <a:ext cx="8226425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  <p:pic>
        <p:nvPicPr>
          <p:cNvPr id="8" name="Picture 2" descr="C:\01_MORGAN_WORK\01_IRTF_Projects\01_Intruments\01_iSHELL\02_Documentation\iSHELL logo2.jpg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7086600" y="6446838"/>
            <a:ext cx="762000" cy="33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7" descr="IRTF.jpg"/>
          <p:cNvPicPr>
            <a:picLocks noChangeAspect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8001000" y="6454775"/>
            <a:ext cx="381000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18906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6" r:id="rId1"/>
    <p:sldLayoutId id="2147483877" r:id="rId2"/>
    <p:sldLayoutId id="2147483878" r:id="rId3"/>
    <p:sldLayoutId id="2147483879" r:id="rId4"/>
    <p:sldLayoutId id="2147483880" r:id="rId5"/>
    <p:sldLayoutId id="2147483881" r:id="rId6"/>
    <p:sldLayoutId id="2147483882" r:id="rId7"/>
    <p:sldLayoutId id="2147483883" r:id="rId8"/>
    <p:sldLayoutId id="2147483884" r:id="rId9"/>
    <p:sldLayoutId id="2147483885" r:id="rId10"/>
    <p:sldLayoutId id="2147483886" r:id="rId11"/>
  </p:sldLayoutIdLst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+mj-lt"/>
          <a:ea typeface="+mj-ea"/>
          <a:cs typeface="ＭＳ Ｐゴシック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–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6"/>
        </a:buBlip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C8122D-D3DF-9046-8DDA-3682B0FF1A9D}" type="datetime1">
              <a:rPr lang="en-US" smtClean="0"/>
              <a:t>3/2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C3D17BA-9762-D948-BF6F-24E2D6D1555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      lick </a:t>
            </a:r>
            <a:r>
              <a:rPr lang="en-US" dirty="0"/>
              <a:t>to edit Master title style</a:t>
            </a:r>
          </a:p>
        </p:txBody>
      </p:sp>
      <p:pic>
        <p:nvPicPr>
          <p:cNvPr id="9" name="Picture 7" descr="TMT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327025"/>
            <a:ext cx="1135062" cy="81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455613" y="1370013"/>
            <a:ext cx="8226425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77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8" r:id="rId1"/>
    <p:sldLayoutId id="2147483889" r:id="rId2"/>
    <p:sldLayoutId id="2147483890" r:id="rId3"/>
    <p:sldLayoutId id="2147483891" r:id="rId4"/>
    <p:sldLayoutId id="2147483892" r:id="rId5"/>
    <p:sldLayoutId id="2147483893" r:id="rId6"/>
    <p:sldLayoutId id="2147483894" r:id="rId7"/>
    <p:sldLayoutId id="2147483895" r:id="rId8"/>
    <p:sldLayoutId id="2147483896" r:id="rId9"/>
    <p:sldLayoutId id="2147483897" r:id="rId10"/>
    <p:sldLayoutId id="2147483898" r:id="rId11"/>
  </p:sldLayoutIdLst>
  <p:hf hdr="0" ftr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FontTx/>
              <a:buNone/>
              <a:defRPr b="1">
                <a:solidFill>
                  <a:srgbClr val="FF0000"/>
                </a:solidFill>
                <a:cs typeface="Arial" charset="0"/>
              </a:defRPr>
            </a:lvl1pPr>
          </a:lstStyle>
          <a:p>
            <a:pPr>
              <a:defRPr/>
            </a:pPr>
            <a:fld id="{F1391281-B031-564D-B8C7-447E26653216}" type="datetime1">
              <a:rPr lang="en-US" smtClean="0"/>
              <a:t>3/28/2013</a:t>
            </a:fld>
            <a:endParaRPr 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FontTx/>
              <a:buNone/>
              <a:defRPr>
                <a:cs typeface="Arial" charset="0"/>
              </a:defRPr>
            </a:lvl1pPr>
          </a:lstStyle>
          <a:p>
            <a:pPr>
              <a:defRPr/>
            </a:pPr>
            <a:fld id="{4BA1D5C8-C9A6-2D4D-B6A4-3BD36E19F4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0" r:id="rId1"/>
    <p:sldLayoutId id="2147483901" r:id="rId2"/>
    <p:sldLayoutId id="2147483902" r:id="rId3"/>
    <p:sldLayoutId id="2147483903" r:id="rId4"/>
    <p:sldLayoutId id="2147483904" r:id="rId5"/>
    <p:sldLayoutId id="2147483905" r:id="rId6"/>
    <p:sldLayoutId id="2147483906" r:id="rId7"/>
    <p:sldLayoutId id="2147483907" r:id="rId8"/>
    <p:sldLayoutId id="2147483908" r:id="rId9"/>
    <p:sldLayoutId id="2147483909" r:id="rId10"/>
    <p:sldLayoutId id="2147483910" r:id="rId11"/>
  </p:sldLayoutIdLst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+mj-lt"/>
          <a:ea typeface="+mj-ea"/>
          <a:cs typeface="ＭＳ Ｐゴシック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rgbClr val="0066FF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Arial" charset="0"/>
        <a:buChar char="–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Blip>
          <a:blip r:embed="rId13"/>
        </a:buBlip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0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0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0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0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3475" y="3048000"/>
            <a:ext cx="8229600" cy="1237262"/>
          </a:xfr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2400" dirty="0" smtClean="0">
                <a:solidFill>
                  <a:srgbClr val="FFFFFF"/>
                </a:solidFill>
                <a:latin typeface="Arial"/>
                <a:ea typeface="ＭＳ Ｐゴシック"/>
              </a:rPr>
              <a:t>Tony </a:t>
            </a:r>
            <a:r>
              <a:rPr lang="en-US" sz="2400" dirty="0" err="1" smtClean="0">
                <a:solidFill>
                  <a:srgbClr val="FFFFFF"/>
                </a:solidFill>
                <a:latin typeface="Arial"/>
                <a:ea typeface="ＭＳ Ｐゴシック"/>
              </a:rPr>
              <a:t>Denault</a:t>
            </a:r>
            <a:r>
              <a:rPr lang="en-US" sz="2400" dirty="0" smtClean="0">
                <a:solidFill>
                  <a:srgbClr val="FFFFFF"/>
                </a:solidFill>
                <a:latin typeface="Arial"/>
                <a:ea typeface="ＭＳ Ｐゴシック"/>
              </a:rPr>
              <a:t> – Software Programmer</a:t>
            </a:r>
          </a:p>
          <a:p>
            <a:pPr algn="ctr">
              <a:lnSpc>
                <a:spcPct val="90000"/>
              </a:lnSpc>
            </a:pPr>
            <a:r>
              <a:rPr lang="en-US" sz="2400" dirty="0" smtClean="0">
                <a:solidFill>
                  <a:srgbClr val="FFFFFF"/>
                </a:solidFill>
                <a:latin typeface="Arial"/>
                <a:ea typeface="ＭＳ Ｐゴシック"/>
              </a:rPr>
              <a:t>Eric </a:t>
            </a:r>
            <a:r>
              <a:rPr lang="en-US" sz="2400" dirty="0" err="1" smtClean="0">
                <a:solidFill>
                  <a:srgbClr val="FFFFFF"/>
                </a:solidFill>
                <a:latin typeface="Arial"/>
                <a:ea typeface="ＭＳ Ｐゴシック"/>
              </a:rPr>
              <a:t>Warmiber</a:t>
            </a:r>
            <a:r>
              <a:rPr lang="en-US" sz="2400" dirty="0" smtClean="0">
                <a:solidFill>
                  <a:srgbClr val="FFFFFF"/>
                </a:solidFill>
                <a:latin typeface="Arial"/>
                <a:ea typeface="ＭＳ Ｐゴシック"/>
              </a:rPr>
              <a:t> – Electronic Engineer</a:t>
            </a:r>
            <a:endParaRPr lang="en-US" sz="2400" dirty="0" smtClean="0">
              <a:solidFill>
                <a:srgbClr val="FFFF00"/>
              </a:solidFill>
              <a:latin typeface="Arial"/>
              <a:ea typeface="Zapf Dingbats"/>
              <a:cs typeface="Zapf Dingbats"/>
              <a:sym typeface="Zapf Dingbats"/>
            </a:endParaRPr>
          </a:p>
          <a:p>
            <a:pPr marL="0" indent="0" algn="ctr">
              <a:lnSpc>
                <a:spcPct val="90000"/>
              </a:lnSpc>
              <a:buNone/>
            </a:pPr>
            <a:endParaRPr lang="en-US" sz="2400" dirty="0">
              <a:solidFill>
                <a:srgbClr val="FFFFFF"/>
              </a:solidFill>
              <a:latin typeface="Arial"/>
              <a:ea typeface="ＭＳ Ｐゴシック"/>
              <a:sym typeface="Zapf Dingbat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7FCDFD-5948-7849-B5AD-2105742B2180}" type="datetime1">
              <a:rPr lang="en-US" smtClean="0"/>
              <a:t>3/28/2013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5BF860-8407-474D-8015-66C6C948B5EB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295400" y="381000"/>
            <a:ext cx="648575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dirty="0" err="1">
                <a:latin typeface="Arial"/>
              </a:rPr>
              <a:t>i</a:t>
            </a:r>
            <a:r>
              <a:rPr lang="en-US" sz="3600" dirty="0" err="1" smtClean="0">
                <a:latin typeface="Arial"/>
              </a:rPr>
              <a:t>SHELL</a:t>
            </a:r>
            <a:endParaRPr lang="en-US" sz="3600" dirty="0" smtClean="0">
              <a:latin typeface="Arial"/>
            </a:endParaRPr>
          </a:p>
          <a:p>
            <a:pPr algn="ctr"/>
            <a:r>
              <a:rPr lang="en-US" sz="3600" dirty="0" smtClean="0">
                <a:latin typeface="Arial"/>
              </a:rPr>
              <a:t>INSTRUMENT CONTROLLER</a:t>
            </a:r>
          </a:p>
          <a:p>
            <a:pPr algn="ctr"/>
            <a:r>
              <a:rPr lang="en-US" sz="3600" dirty="0" smtClean="0">
                <a:latin typeface="Arial"/>
              </a:rPr>
              <a:t>OVERVIEW</a:t>
            </a:r>
            <a:endParaRPr lang="en-US" sz="3600" dirty="0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43090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61266"/>
            <a:ext cx="8229600" cy="4191917"/>
          </a:xfrm>
        </p:spPr>
        <p:txBody>
          <a:bodyPr wrap="square">
            <a:sp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1800" dirty="0" err="1" smtClean="0">
                <a:solidFill>
                  <a:srgbClr val="FFFFFF"/>
                </a:solidFill>
                <a:latin typeface="Arial"/>
                <a:ea typeface="ＭＳ Ｐゴシック"/>
              </a:rPr>
              <a:t>iSHELL</a:t>
            </a: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</a:rPr>
              <a:t> has 3 control systems.</a:t>
            </a:r>
          </a:p>
          <a:p>
            <a:pPr marL="0" indent="0">
              <a:lnSpc>
                <a:spcPct val="90000"/>
              </a:lnSpc>
              <a:buNone/>
            </a:pPr>
            <a:endParaRPr lang="en-US" sz="1800" dirty="0" smtClean="0">
              <a:solidFill>
                <a:srgbClr val="FFFFFF"/>
              </a:solidFill>
              <a:latin typeface="Arial"/>
              <a:ea typeface="ＭＳ Ｐゴシック"/>
            </a:endParaRPr>
          </a:p>
          <a:p>
            <a:pPr>
              <a:lnSpc>
                <a:spcPct val="90000"/>
              </a:lnSpc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</a:rPr>
              <a:t>Spectrograph Camera System – Computer, Controller, and electronics used to readout the H2RG Array.</a:t>
            </a:r>
          </a:p>
          <a:p>
            <a:pPr marL="0" indent="0">
              <a:lnSpc>
                <a:spcPct val="90000"/>
              </a:lnSpc>
              <a:buNone/>
            </a:pPr>
            <a:endParaRPr lang="en-US" sz="1800" dirty="0" smtClean="0">
              <a:solidFill>
                <a:srgbClr val="FFFFFF"/>
              </a:solidFill>
              <a:latin typeface="Arial"/>
              <a:ea typeface="ＭＳ Ｐゴシック"/>
            </a:endParaRPr>
          </a:p>
          <a:p>
            <a:pPr>
              <a:lnSpc>
                <a:spcPct val="90000"/>
              </a:lnSpc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</a:rPr>
              <a:t>Guider Camera System – Computer, Controller, and electronic used to readout the Aladdin Array.</a:t>
            </a:r>
          </a:p>
          <a:p>
            <a:pPr marL="0" indent="0">
              <a:lnSpc>
                <a:spcPct val="90000"/>
              </a:lnSpc>
              <a:buNone/>
            </a:pPr>
            <a:endParaRPr lang="en-US" sz="1800" dirty="0" smtClean="0">
              <a:solidFill>
                <a:srgbClr val="FFFFFF"/>
              </a:solidFill>
              <a:latin typeface="Arial"/>
              <a:ea typeface="ＭＳ Ｐゴシック"/>
            </a:endParaRPr>
          </a:p>
          <a:p>
            <a:pPr>
              <a:lnSpc>
                <a:spcPct val="90000"/>
              </a:lnSpc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Instrument Controller System – Computer, controllers, and electronics to do: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Motor control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Temperature control and monitoring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A/C power control.</a:t>
            </a:r>
          </a:p>
          <a:p>
            <a:pPr lvl="1">
              <a:lnSpc>
                <a:spcPct val="90000"/>
              </a:lnSpc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Other hardware control.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1800" dirty="0" smtClean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7FCDFD-5948-7849-B5AD-2105742B2180}" type="datetime1">
              <a:rPr lang="en-US" smtClean="0"/>
              <a:t>3/28/2013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5BF860-8407-474D-8015-66C6C948B5EB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304800"/>
            <a:ext cx="838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latin typeface="Arial"/>
              </a:rPr>
              <a:t>What is the </a:t>
            </a:r>
            <a:r>
              <a:rPr lang="en-US" sz="3200" dirty="0" err="1" smtClean="0">
                <a:latin typeface="Arial"/>
              </a:rPr>
              <a:t>iSHELL</a:t>
            </a:r>
            <a:r>
              <a:rPr lang="en-US" sz="3200" dirty="0" smtClean="0">
                <a:latin typeface="Arial"/>
              </a:rPr>
              <a:t> Instrument Controller?</a:t>
            </a:r>
            <a:endParaRPr lang="en-US" sz="3200" dirty="0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793024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620"/>
            <a:ext cx="8229600" cy="4148828"/>
          </a:xfrm>
        </p:spPr>
        <p:txBody>
          <a:bodyPr wrap="square">
            <a:sp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</a:rPr>
              <a:t>On page 4 of the Instrument Controller Overview, a table lists the items to be controller.  Below is summary of these items.</a:t>
            </a:r>
          </a:p>
          <a:p>
            <a:pPr marL="0" indent="0">
              <a:lnSpc>
                <a:spcPct val="90000"/>
              </a:lnSpc>
              <a:buNone/>
            </a:pPr>
            <a:endParaRPr lang="en-US" sz="1800" dirty="0" smtClean="0">
              <a:solidFill>
                <a:srgbClr val="FFFFFF"/>
              </a:solidFill>
              <a:latin typeface="Arial"/>
              <a:ea typeface="ＭＳ Ｐゴシック"/>
            </a:endParaRPr>
          </a:p>
          <a:p>
            <a:pPr>
              <a:lnSpc>
                <a:spcPct val="90000"/>
              </a:lnSpc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</a:rPr>
              <a:t>12 Mechanisms using stepper motors. 3 are warm located in the </a:t>
            </a:r>
            <a:r>
              <a:rPr lang="en-US" sz="1800" dirty="0" err="1" smtClean="0">
                <a:solidFill>
                  <a:srgbClr val="FFFFFF"/>
                </a:solidFill>
                <a:latin typeface="Arial"/>
                <a:ea typeface="ＭＳ Ｐゴシック"/>
              </a:rPr>
              <a:t>calbox</a:t>
            </a: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</a:rPr>
              <a:t>, and 9 are cold located inside the </a:t>
            </a:r>
            <a:r>
              <a:rPr lang="en-US" sz="1800" dirty="0" err="1" smtClean="0">
                <a:solidFill>
                  <a:srgbClr val="FFFFFF"/>
                </a:solidFill>
                <a:latin typeface="Arial"/>
                <a:ea typeface="ＭＳ Ｐゴシック"/>
              </a:rPr>
              <a:t>dewar</a:t>
            </a: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</a:rPr>
              <a:t>Sensing for ~23 position sensors or switches. A combination of analog and digital channels.</a:t>
            </a:r>
          </a:p>
          <a:p>
            <a:pPr>
              <a:lnSpc>
                <a:spcPct val="90000"/>
              </a:lnSpc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</a:rPr>
              <a:t>5 Temperature Control loop: H2RG, Aladdin, Grating #1, Grating #2, and the Gas Cell.</a:t>
            </a:r>
          </a:p>
          <a:p>
            <a:pPr>
              <a:lnSpc>
                <a:spcPct val="90000"/>
              </a:lnSpc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</a:rPr>
              <a:t>10 Channels of temperature monitoring. </a:t>
            </a:r>
          </a:p>
          <a:p>
            <a:pPr>
              <a:lnSpc>
                <a:spcPct val="90000"/>
              </a:lnSpc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</a:rPr>
              <a:t>Power control for 3 calibration lamps.</a:t>
            </a:r>
          </a:p>
          <a:p>
            <a:pPr marL="0" indent="0">
              <a:lnSpc>
                <a:spcPct val="90000"/>
              </a:lnSpc>
              <a:buNone/>
            </a:pPr>
            <a:endParaRPr lang="en-US" sz="1800" dirty="0">
              <a:solidFill>
                <a:srgbClr val="FFFFFF"/>
              </a:solidFill>
              <a:latin typeface="Arial"/>
              <a:ea typeface="ＭＳ Ｐゴシック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2400" dirty="0" smtClean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1600" dirty="0">
              <a:solidFill>
                <a:srgbClr val="FFFF00"/>
              </a:solidFill>
              <a:latin typeface="Arial"/>
              <a:ea typeface="ＭＳ Ｐゴシック"/>
              <a:cs typeface="Zapf Dingbats"/>
              <a:sym typeface="Zapf Dingbat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7FCDFD-5948-7849-B5AD-2105742B2180}" type="datetime1">
              <a:rPr lang="en-US" smtClean="0"/>
              <a:t>3/28/2013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5BF860-8407-474D-8015-66C6C948B5EB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311506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/>
              </a:rPr>
              <a:t>What is controlled by the </a:t>
            </a:r>
            <a:r>
              <a:rPr lang="en-US" sz="2400" dirty="0" err="1" smtClean="0">
                <a:latin typeface="Arial"/>
              </a:rPr>
              <a:t>iSHELL</a:t>
            </a:r>
            <a:r>
              <a:rPr lang="en-US" sz="2400" dirty="0" smtClean="0">
                <a:latin typeface="Arial"/>
              </a:rPr>
              <a:t> Instrument Controller?</a:t>
            </a:r>
            <a:endParaRPr lang="en-US" sz="2400" dirty="0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79659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6793"/>
            <a:ext cx="8229600" cy="5164491"/>
          </a:xfrm>
        </p:spPr>
        <p:txBody>
          <a:bodyPr wrap="square">
            <a:sp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</a:rPr>
              <a:t>Our plan for the </a:t>
            </a:r>
            <a:r>
              <a:rPr lang="en-US" sz="1800" dirty="0" err="1" smtClean="0">
                <a:solidFill>
                  <a:srgbClr val="FFFFFF"/>
                </a:solidFill>
                <a:latin typeface="Arial"/>
                <a:ea typeface="ＭＳ Ｐゴシック"/>
              </a:rPr>
              <a:t>iSHELL</a:t>
            </a: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</a:rPr>
              <a:t> Instrument Controller is to copy of the </a:t>
            </a:r>
            <a:r>
              <a:rPr lang="en-US" sz="1800" dirty="0" err="1" smtClean="0">
                <a:solidFill>
                  <a:srgbClr val="FFFFFF"/>
                </a:solidFill>
                <a:latin typeface="Arial"/>
                <a:ea typeface="ＭＳ Ｐゴシック"/>
              </a:rPr>
              <a:t>SpeX</a:t>
            </a: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</a:rPr>
              <a:t> Instrument Controller.</a:t>
            </a:r>
          </a:p>
          <a:p>
            <a:pPr marL="0" indent="0">
              <a:lnSpc>
                <a:spcPct val="90000"/>
              </a:lnSpc>
              <a:buNone/>
            </a:pPr>
            <a:endParaRPr lang="en-US" sz="1800" dirty="0">
              <a:solidFill>
                <a:srgbClr val="FFFFFF"/>
              </a:solidFill>
              <a:latin typeface="Arial"/>
              <a:ea typeface="ＭＳ Ｐゴシック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1800" dirty="0" err="1" smtClean="0">
                <a:solidFill>
                  <a:srgbClr val="FFFFFF"/>
                </a:solidFill>
                <a:latin typeface="Arial"/>
                <a:ea typeface="ＭＳ Ｐゴシック"/>
              </a:rPr>
              <a:t>SpeX</a:t>
            </a: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</a:rPr>
              <a:t> is currently being upgraded.  Its instrument controller is being replaced. </a:t>
            </a:r>
            <a:r>
              <a:rPr lang="en-US" sz="1800" dirty="0" err="1" smtClean="0">
                <a:solidFill>
                  <a:srgbClr val="FFFFFF"/>
                </a:solidFill>
                <a:latin typeface="Arial"/>
                <a:ea typeface="ＭＳ Ｐゴシック"/>
              </a:rPr>
              <a:t>SpeX</a:t>
            </a: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</a:rPr>
              <a:t> has: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</a:rPr>
              <a:t>6 stepper motor (warm).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</a:rPr>
              <a:t>2 servo motors (warm)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</a:rPr>
              <a:t>4 A/C power outlets (Lamps)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</a:rPr>
              <a:t>2 temperature controllers (H2RG, Aladdin).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</a:rPr>
              <a:t>10 channels of temperature monitoring.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</a:rPr>
              <a:t>8 channels of analog input.</a:t>
            </a:r>
          </a:p>
          <a:p>
            <a:pPr marL="0" indent="0">
              <a:lnSpc>
                <a:spcPct val="90000"/>
              </a:lnSpc>
              <a:buNone/>
            </a:pPr>
            <a:endParaRPr lang="en-US" sz="1800" dirty="0" smtClean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The </a:t>
            </a:r>
            <a:r>
              <a:rPr lang="en-US" sz="1800" dirty="0" err="1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SpeX</a:t>
            </a: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 Instrument controller is being built and written so that it can be replicated for </a:t>
            </a:r>
            <a:r>
              <a:rPr lang="en-US" sz="1800" dirty="0" err="1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iSHELL</a:t>
            </a: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. </a:t>
            </a:r>
            <a:endParaRPr lang="en-US" sz="1800" dirty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1800" dirty="0" smtClean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This provides </a:t>
            </a:r>
            <a:r>
              <a:rPr lang="en-US" sz="1800" dirty="0" err="1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iSHELL</a:t>
            </a: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 with a proven design that can be implemented very quickly.</a:t>
            </a:r>
          </a:p>
          <a:p>
            <a:pPr marL="0" indent="0">
              <a:lnSpc>
                <a:spcPct val="90000"/>
              </a:lnSpc>
              <a:buNone/>
            </a:pPr>
            <a:endParaRPr lang="en-US" sz="1800" dirty="0" smtClean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1600" dirty="0">
              <a:solidFill>
                <a:srgbClr val="FFFF00"/>
              </a:solidFill>
              <a:latin typeface="Arial"/>
              <a:ea typeface="ＭＳ Ｐゴシック"/>
              <a:cs typeface="Zapf Dingbats"/>
              <a:sym typeface="Zapf Dingbat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7FCDFD-5948-7849-B5AD-2105742B2180}" type="datetime1">
              <a:rPr lang="en-US" smtClean="0"/>
              <a:t>3/28/2013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5BF860-8407-474D-8015-66C6C948B5EB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311506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/>
              </a:rPr>
              <a:t>The </a:t>
            </a:r>
            <a:r>
              <a:rPr lang="en-US" sz="2400" dirty="0" err="1" smtClean="0">
                <a:latin typeface="Arial"/>
              </a:rPr>
              <a:t>iSHELL</a:t>
            </a:r>
            <a:r>
              <a:rPr lang="en-US" sz="2400" dirty="0" smtClean="0">
                <a:latin typeface="Arial"/>
              </a:rPr>
              <a:t> Instrument Controller</a:t>
            </a:r>
            <a:endParaRPr lang="en-US" sz="2400" dirty="0"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55331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304800" y="674132"/>
            <a:ext cx="4724400" cy="5498068"/>
          </a:xfrm>
          <a:prstGeom prst="rect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7FCDFD-5948-7849-B5AD-2105742B2180}" type="datetime1">
              <a:rPr lang="en-US" smtClean="0"/>
              <a:t>3/28/2013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5BF860-8407-474D-8015-66C6C948B5EB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304800"/>
            <a:ext cx="838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/>
              </a:rPr>
              <a:t>The </a:t>
            </a:r>
            <a:r>
              <a:rPr lang="en-US" dirty="0" err="1" smtClean="0">
                <a:latin typeface="Arial"/>
              </a:rPr>
              <a:t>iSHELL</a:t>
            </a:r>
            <a:r>
              <a:rPr lang="en-US" dirty="0" smtClean="0">
                <a:latin typeface="Arial"/>
              </a:rPr>
              <a:t> Control System Block Diagram</a:t>
            </a:r>
            <a:endParaRPr lang="en-US" dirty="0">
              <a:latin typeface="Arial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420113"/>
              </p:ext>
            </p:extLst>
          </p:nvPr>
        </p:nvGraphicFramePr>
        <p:xfrm>
          <a:off x="457200" y="590336"/>
          <a:ext cx="4507265" cy="5505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6889701" imgH="8407621" progId="Visio.Drawing.11">
                  <p:embed/>
                </p:oleObj>
              </mc:Choice>
              <mc:Fallback>
                <p:oleObj name="Visio" r:id="rId3" imgW="6889701" imgH="840762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590336"/>
                        <a:ext cx="4507265" cy="5505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029200" y="1371600"/>
            <a:ext cx="39624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/>
              <a:t>i</a:t>
            </a:r>
            <a:r>
              <a:rPr lang="en-US" sz="1400" dirty="0" err="1" smtClean="0"/>
              <a:t>SHELL</a:t>
            </a:r>
            <a:r>
              <a:rPr lang="en-US" sz="1400" dirty="0" smtClean="0"/>
              <a:t> </a:t>
            </a:r>
            <a:r>
              <a:rPr lang="en-US" sz="1400" dirty="0" smtClean="0"/>
              <a:t>Control </a:t>
            </a:r>
            <a:r>
              <a:rPr lang="en-US" sz="1400" dirty="0"/>
              <a:t>S</a:t>
            </a:r>
            <a:r>
              <a:rPr lang="en-US" sz="1400" dirty="0" smtClean="0"/>
              <a:t>ystem diagram on page 6.</a:t>
            </a:r>
          </a:p>
          <a:p>
            <a:endParaRPr lang="en-US" sz="1400" dirty="0"/>
          </a:p>
          <a:p>
            <a:r>
              <a:rPr lang="en-US" sz="1400" dirty="0" smtClean="0"/>
              <a:t>Color coding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accent1"/>
                </a:solidFill>
              </a:rPr>
              <a:t>Orange</a:t>
            </a:r>
            <a:r>
              <a:rPr lang="en-US" sz="1400" dirty="0" smtClean="0"/>
              <a:t> = </a:t>
            </a:r>
            <a:r>
              <a:rPr lang="en-US" sz="1400" dirty="0" err="1" smtClean="0"/>
              <a:t>iSHELL</a:t>
            </a:r>
            <a:r>
              <a:rPr lang="en-US" sz="1400" dirty="0" smtClean="0"/>
              <a:t>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tx2">
                    <a:lumMod val="75000"/>
                  </a:schemeClr>
                </a:solidFill>
              </a:rPr>
              <a:t>Purple</a:t>
            </a:r>
            <a:r>
              <a:rPr lang="en-US" sz="1400" dirty="0" smtClean="0"/>
              <a:t> = H2RG and Aladdin Camera System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070C0"/>
                </a:solidFill>
              </a:rPr>
              <a:t>Blue</a:t>
            </a:r>
            <a:r>
              <a:rPr lang="en-US" sz="1400" dirty="0" smtClean="0"/>
              <a:t> = Instrument Controller</a:t>
            </a:r>
          </a:p>
          <a:p>
            <a:endParaRPr lang="en-US" sz="1400" dirty="0" smtClean="0"/>
          </a:p>
          <a:p>
            <a:r>
              <a:rPr lang="en-US" sz="1400" dirty="0" smtClean="0"/>
              <a:t>Instrument Controller PC in the computer room.</a:t>
            </a:r>
          </a:p>
          <a:p>
            <a:endParaRPr lang="en-US" sz="1400" dirty="0"/>
          </a:p>
          <a:p>
            <a:r>
              <a:rPr lang="en-US" sz="1400" dirty="0" smtClean="0"/>
              <a:t>Hardware controllers are located in the </a:t>
            </a:r>
            <a:r>
              <a:rPr lang="en-US" sz="1400" dirty="0" err="1" smtClean="0"/>
              <a:t>coolrack</a:t>
            </a:r>
            <a:r>
              <a:rPr lang="en-US" sz="1400" dirty="0" smtClean="0"/>
              <a:t> electronic box at the telescope.</a:t>
            </a:r>
          </a:p>
          <a:p>
            <a:endParaRPr lang="en-US" sz="1400" dirty="0"/>
          </a:p>
          <a:p>
            <a:r>
              <a:rPr lang="en-US" sz="1400" dirty="0" smtClean="0"/>
              <a:t>All cool rack controllers are access using  Ethernet.</a:t>
            </a:r>
          </a:p>
          <a:p>
            <a:endParaRPr lang="en-US" sz="1400" dirty="0"/>
          </a:p>
          <a:p>
            <a:r>
              <a:rPr lang="en-US" sz="1400" dirty="0" smtClean="0"/>
              <a:t>All hardware has be used at the IRTF or is being used in the </a:t>
            </a:r>
            <a:r>
              <a:rPr lang="en-US" sz="1400" dirty="0" err="1" smtClean="0"/>
              <a:t>SpeX</a:t>
            </a:r>
            <a:r>
              <a:rPr lang="en-US" sz="1400" dirty="0" smtClean="0"/>
              <a:t> upgrade.</a:t>
            </a:r>
          </a:p>
          <a:p>
            <a:endParaRPr lang="en-US" sz="1400" dirty="0" smtClean="0"/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221357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s2\Documents\ishell\PDR-pics\DSC0739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749224"/>
            <a:ext cx="4451349" cy="59351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26823"/>
            <a:ext cx="3733800" cy="2689967"/>
          </a:xfrm>
        </p:spPr>
        <p:txBody>
          <a:bodyPr wrap="square">
            <a:sp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1800" dirty="0" err="1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Galil</a:t>
            </a: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 DMC-4183 Motor Controller 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8 axis motor controller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8 analog inputs 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16 digital input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16 digital outputs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Ethernet interface.</a:t>
            </a:r>
          </a:p>
          <a:p>
            <a:pPr marL="0" indent="0">
              <a:lnSpc>
                <a:spcPct val="90000"/>
              </a:lnSpc>
              <a:buNone/>
            </a:pPr>
            <a:endParaRPr lang="en-US" sz="1800" dirty="0" smtClean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IM483-24PI </a:t>
            </a:r>
            <a:r>
              <a:rPr lang="en-US" sz="1800" dirty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m</a:t>
            </a: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icro stepping motor driver.</a:t>
            </a:r>
          </a:p>
          <a:p>
            <a:pPr marL="0" indent="0">
              <a:lnSpc>
                <a:spcPct val="90000"/>
              </a:lnSpc>
              <a:buNone/>
            </a:pPr>
            <a:endParaRPr lang="en-US" sz="1800" dirty="0">
              <a:solidFill>
                <a:srgbClr val="FFFF00"/>
              </a:solidFill>
              <a:latin typeface="Arial"/>
              <a:ea typeface="ＭＳ Ｐゴシック"/>
              <a:cs typeface="Zapf Dingbats"/>
              <a:sym typeface="Zapf Dingbat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7FCDFD-5948-7849-B5AD-2105742B2180}" type="datetime1">
              <a:rPr lang="en-US" smtClean="0"/>
              <a:t>3/28/2013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5BF860-8407-474D-8015-66C6C948B5EB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311506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latin typeface="Arial"/>
              </a:rPr>
              <a:t>i</a:t>
            </a:r>
            <a:r>
              <a:rPr lang="en-US" sz="2400" dirty="0" err="1" smtClean="0">
                <a:latin typeface="Arial"/>
              </a:rPr>
              <a:t>SHELL</a:t>
            </a:r>
            <a:r>
              <a:rPr lang="en-US" sz="2400" dirty="0" smtClean="0">
                <a:latin typeface="Arial"/>
              </a:rPr>
              <a:t> </a:t>
            </a:r>
            <a:r>
              <a:rPr lang="en-US" sz="2400" dirty="0" smtClean="0">
                <a:latin typeface="Arial"/>
              </a:rPr>
              <a:t>Instrument Controller Hardware 1</a:t>
            </a:r>
            <a:endParaRPr lang="en-US" sz="2400" dirty="0">
              <a:latin typeface="Arial"/>
            </a:endParaRPr>
          </a:p>
        </p:txBody>
      </p:sp>
      <p:sp>
        <p:nvSpPr>
          <p:cNvPr id="2" name="Right Arrow 1"/>
          <p:cNvSpPr/>
          <p:nvPr/>
        </p:nvSpPr>
        <p:spPr>
          <a:xfrm>
            <a:off x="2743200" y="5715000"/>
            <a:ext cx="1600200" cy="39801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DMC 4183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7" name="Right Arrow 6"/>
          <p:cNvSpPr/>
          <p:nvPr/>
        </p:nvSpPr>
        <p:spPr>
          <a:xfrm>
            <a:off x="4648200" y="3810000"/>
            <a:ext cx="1676400" cy="4572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IM483 drive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" name="Right Arrow 7"/>
          <p:cNvSpPr/>
          <p:nvPr/>
        </p:nvSpPr>
        <p:spPr>
          <a:xfrm>
            <a:off x="3810000" y="1905000"/>
            <a:ext cx="1447800" cy="3048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>
                <a:solidFill>
                  <a:schemeClr val="bg1"/>
                </a:solidFill>
              </a:rPr>
              <a:t>Warm </a:t>
            </a:r>
            <a:r>
              <a:rPr lang="en-US" sz="1000" dirty="0" err="1" smtClean="0">
                <a:solidFill>
                  <a:schemeClr val="bg1"/>
                </a:solidFill>
              </a:rPr>
              <a:t>phytron</a:t>
            </a:r>
            <a:r>
              <a:rPr lang="en-US" sz="1000" dirty="0" smtClean="0">
                <a:solidFill>
                  <a:schemeClr val="bg1"/>
                </a:solidFill>
              </a:rPr>
              <a:t> motor</a:t>
            </a:r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9" name="Right Arrow 8"/>
          <p:cNvSpPr/>
          <p:nvPr/>
        </p:nvSpPr>
        <p:spPr>
          <a:xfrm>
            <a:off x="4343400" y="889000"/>
            <a:ext cx="1468967" cy="304800"/>
          </a:xfrm>
          <a:prstGeom prst="righ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>
                <a:solidFill>
                  <a:schemeClr val="bg1"/>
                </a:solidFill>
              </a:rPr>
              <a:t>IMS stepper motor</a:t>
            </a:r>
            <a:endParaRPr lang="en-US" sz="1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4867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42151"/>
            <a:ext cx="3805947" cy="2560701"/>
          </a:xfrm>
        </p:spPr>
        <p:txBody>
          <a:bodyPr wrap="square">
            <a:sp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Hall Effect Sensor Conditioning Hardware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The current </a:t>
            </a:r>
            <a:r>
              <a:rPr lang="en-US" sz="1400" dirty="0" err="1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SpeX</a:t>
            </a: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 comparator board is shown. In-house design.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We plan to </a:t>
            </a: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use </a:t>
            </a: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an </a:t>
            </a: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updated version of the this board for the </a:t>
            </a:r>
            <a:r>
              <a:rPr lang="en-US" sz="1400" dirty="0" err="1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SpeX</a:t>
            </a: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 upgrade, and </a:t>
            </a:r>
            <a:r>
              <a:rPr lang="en-US" sz="1400" dirty="0" err="1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iSHELL</a:t>
            </a: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. </a:t>
            </a:r>
          </a:p>
          <a:p>
            <a:pPr marL="0" indent="0">
              <a:lnSpc>
                <a:spcPct val="90000"/>
              </a:lnSpc>
              <a:buNone/>
            </a:pPr>
            <a:endParaRPr lang="en-US" sz="1800" dirty="0" smtClean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1800" dirty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1800" dirty="0">
              <a:solidFill>
                <a:srgbClr val="FFFF00"/>
              </a:solidFill>
              <a:latin typeface="Arial"/>
              <a:ea typeface="ＭＳ Ｐゴシック"/>
              <a:cs typeface="Zapf Dingbats"/>
              <a:sym typeface="Zapf Dingbat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7FCDFD-5948-7849-B5AD-2105742B2180}" type="datetime1">
              <a:rPr lang="en-US" smtClean="0"/>
              <a:t>3/28/2013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5BF860-8407-474D-8015-66C6C948B5EB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311506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latin typeface="Arial"/>
              </a:rPr>
              <a:t>i</a:t>
            </a:r>
            <a:r>
              <a:rPr lang="en-US" sz="2400" dirty="0" err="1" smtClean="0">
                <a:latin typeface="Arial"/>
              </a:rPr>
              <a:t>SHELL</a:t>
            </a:r>
            <a:r>
              <a:rPr lang="en-US" sz="2400" dirty="0" smtClean="0">
                <a:latin typeface="Arial"/>
              </a:rPr>
              <a:t> </a:t>
            </a:r>
            <a:r>
              <a:rPr lang="en-US" sz="2400" dirty="0" smtClean="0">
                <a:latin typeface="Arial"/>
              </a:rPr>
              <a:t>Instrument Controller Hardware 2</a:t>
            </a:r>
            <a:endParaRPr lang="en-US" sz="2400" dirty="0">
              <a:latin typeface="Arial"/>
            </a:endParaRPr>
          </a:p>
        </p:txBody>
      </p:sp>
      <p:pic>
        <p:nvPicPr>
          <p:cNvPr id="4099" name="Picture 3" descr="C:\Users\s2\Documents\ishell\PDR-pics\comparator b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6947" y="1066800"/>
            <a:ext cx="3792957" cy="21986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267200" y="3962399"/>
            <a:ext cx="3810000" cy="26684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For Additional Analog or Digital IO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 smtClean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dirty="0" err="1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Galil</a:t>
            </a:r>
            <a:r>
              <a:rPr lang="en-US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 </a:t>
            </a:r>
            <a:r>
              <a:rPr lang="en-US" dirty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RIO-47120-16bits</a:t>
            </a:r>
          </a:p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sz="1600" dirty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8 analog inputs</a:t>
            </a:r>
          </a:p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sz="1600" dirty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8 analog outputs</a:t>
            </a:r>
          </a:p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sz="1600" dirty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16 digital inputs</a:t>
            </a:r>
          </a:p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sz="1600" dirty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16 digital </a:t>
            </a:r>
            <a:r>
              <a:rPr lang="en-US" sz="16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outputs</a:t>
            </a:r>
          </a:p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Ethernet </a:t>
            </a:r>
            <a:r>
              <a:rPr lang="en-US" sz="16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port</a:t>
            </a:r>
          </a:p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Used by the IRTF TCS.</a:t>
            </a:r>
            <a:endParaRPr lang="en-US" sz="1600" dirty="0" smtClean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endParaRPr lang="en-US" sz="1600" dirty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endParaRPr lang="en-US" dirty="0"/>
          </a:p>
        </p:txBody>
      </p:sp>
      <p:pic>
        <p:nvPicPr>
          <p:cNvPr id="4100" name="Picture 4" descr="C:\Users\s2\Documents\ishell\PDR-pics\DSC0740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048000"/>
            <a:ext cx="3364993" cy="3217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3871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720552"/>
            <a:ext cx="3763964" cy="2422202"/>
          </a:xfrm>
        </p:spPr>
        <p:txBody>
          <a:bodyPr wrap="square">
            <a:sp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Lake Shore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335 Temperature Controller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Newer version of the 330 (</a:t>
            </a:r>
            <a:r>
              <a:rPr lang="en-US" sz="1400" dirty="0" err="1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SpeX</a:t>
            </a: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), 332 (NSFCAM) used by the IRTF.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Ethernet interface provide by a </a:t>
            </a:r>
            <a:r>
              <a:rPr lang="en-US" sz="1400" dirty="0" err="1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Prologix</a:t>
            </a: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 GPIB-Ethernet device.</a:t>
            </a:r>
          </a:p>
          <a:p>
            <a:pPr marL="0" indent="0">
              <a:lnSpc>
                <a:spcPct val="90000"/>
              </a:lnSpc>
              <a:buNone/>
            </a:pPr>
            <a:endParaRPr lang="en-US" sz="1800" dirty="0" smtClean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1800" dirty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1800" dirty="0">
              <a:solidFill>
                <a:srgbClr val="FFFF00"/>
              </a:solidFill>
              <a:latin typeface="Arial"/>
              <a:ea typeface="ＭＳ Ｐゴシック"/>
              <a:cs typeface="Zapf Dingbats"/>
              <a:sym typeface="Zapf Dingbat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7FCDFD-5948-7849-B5AD-2105742B2180}" type="datetime1">
              <a:rPr lang="en-US" smtClean="0"/>
              <a:t>3/28/2013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5BF860-8407-474D-8015-66C6C948B5EB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311506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latin typeface="Arial"/>
              </a:rPr>
              <a:t>i</a:t>
            </a:r>
            <a:r>
              <a:rPr lang="en-US" sz="2400" dirty="0" err="1" smtClean="0">
                <a:latin typeface="Arial"/>
              </a:rPr>
              <a:t>SHELL</a:t>
            </a:r>
            <a:r>
              <a:rPr lang="en-US" sz="2400" dirty="0" smtClean="0">
                <a:latin typeface="Arial"/>
              </a:rPr>
              <a:t> </a:t>
            </a:r>
            <a:r>
              <a:rPr lang="en-US" sz="2400" dirty="0" smtClean="0">
                <a:latin typeface="Arial"/>
              </a:rPr>
              <a:t>Instrument Controller Hardware 3</a:t>
            </a:r>
            <a:endParaRPr lang="en-US" sz="2400" dirty="0">
              <a:latin typeface="Arial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343400" y="3962400"/>
            <a:ext cx="4648200" cy="19482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Lake Shore218 Temperature monitor</a:t>
            </a:r>
          </a:p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Newer version of the 208 used by </a:t>
            </a:r>
            <a:r>
              <a:rPr lang="en-US" sz="1400" dirty="0" err="1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SpeX</a:t>
            </a: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.</a:t>
            </a:r>
          </a:p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Interface is RS-232</a:t>
            </a:r>
          </a:p>
          <a:p>
            <a:pPr marL="0" indent="0">
              <a:lnSpc>
                <a:spcPct val="90000"/>
              </a:lnSpc>
              <a:buNone/>
            </a:pPr>
            <a:endParaRPr lang="en-US" dirty="0" smtClean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US" dirty="0" err="1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Digi</a:t>
            </a:r>
            <a:r>
              <a:rPr lang="en-US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 </a:t>
            </a:r>
            <a:r>
              <a:rPr lang="en-US" dirty="0" err="1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PortServer</a:t>
            </a:r>
            <a:endParaRPr lang="en-US" dirty="0" smtClean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RS-232 to Ethernet</a:t>
            </a:r>
          </a:p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IRTF uses various model of the </a:t>
            </a:r>
            <a:r>
              <a:rPr lang="en-US" sz="1600" dirty="0" err="1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PortServer</a:t>
            </a:r>
            <a:r>
              <a:rPr lang="en-US" sz="16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..</a:t>
            </a:r>
            <a:endParaRPr lang="en-US" sz="1600" dirty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endParaRPr lang="en-US" dirty="0"/>
          </a:p>
        </p:txBody>
      </p:sp>
      <p:pic>
        <p:nvPicPr>
          <p:cNvPr id="5122" name="Picture 2" descr="C:\Users\s2\Documents\ishell\PDR-pics\DSC0739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4324" y="914400"/>
            <a:ext cx="4024879" cy="2351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3" name="Picture 3" descr="C:\Users\s2\Documents\ishell\PDR-pics\tc218_digi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090" y="2895600"/>
            <a:ext cx="3476674" cy="289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2329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42895"/>
            <a:ext cx="3763964" cy="2160591"/>
          </a:xfrm>
        </p:spPr>
        <p:txBody>
          <a:bodyPr wrap="square">
            <a:sp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sz="18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Instrument Controller Computers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Standard PC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Linux OS</a:t>
            </a:r>
          </a:p>
          <a:p>
            <a:pPr>
              <a:lnSpc>
                <a:spcPct val="90000"/>
              </a:lnSpc>
            </a:pP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Being used to develop the </a:t>
            </a:r>
            <a:r>
              <a:rPr lang="en-US" sz="1400" dirty="0" err="1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SpeX</a:t>
            </a:r>
            <a:r>
              <a:rPr lang="en-US" sz="14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 Instrument Controller Software.</a:t>
            </a:r>
          </a:p>
          <a:p>
            <a:pPr marL="0" indent="0">
              <a:lnSpc>
                <a:spcPct val="90000"/>
              </a:lnSpc>
              <a:buNone/>
            </a:pPr>
            <a:endParaRPr lang="en-US" sz="1800" dirty="0" smtClean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1800" dirty="0">
              <a:solidFill>
                <a:srgbClr val="FFFFFF"/>
              </a:solidFill>
              <a:latin typeface="Arial"/>
              <a:ea typeface="ＭＳ Ｐゴシック"/>
              <a:cs typeface="Zapf Dingbats"/>
              <a:sym typeface="Zapf Dingbats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sz="1800" dirty="0">
              <a:solidFill>
                <a:srgbClr val="FFFF00"/>
              </a:solidFill>
              <a:latin typeface="Arial"/>
              <a:ea typeface="ＭＳ Ｐゴシック"/>
              <a:cs typeface="Zapf Dingbats"/>
              <a:sym typeface="Zapf Dingbat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7FCDFD-5948-7849-B5AD-2105742B2180}" type="datetime1">
              <a:rPr lang="en-US" smtClean="0"/>
              <a:t>3/28/2013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5BF860-8407-474D-8015-66C6C948B5EB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33400" y="311506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latin typeface="Arial"/>
              </a:rPr>
              <a:t>i</a:t>
            </a:r>
            <a:r>
              <a:rPr lang="en-US" sz="2400" dirty="0" err="1" smtClean="0">
                <a:latin typeface="Arial"/>
              </a:rPr>
              <a:t>SHELL</a:t>
            </a:r>
            <a:r>
              <a:rPr lang="en-US" sz="2400" dirty="0" smtClean="0">
                <a:latin typeface="Arial"/>
              </a:rPr>
              <a:t> </a:t>
            </a:r>
            <a:r>
              <a:rPr lang="en-US" sz="2400" dirty="0" smtClean="0">
                <a:latin typeface="Arial"/>
              </a:rPr>
              <a:t>Instrument Controller Hardware 4</a:t>
            </a:r>
            <a:endParaRPr lang="en-US" sz="2400" dirty="0">
              <a:latin typeface="Arial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105400" y="4852471"/>
            <a:ext cx="3810000" cy="128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WTI NPS-8</a:t>
            </a:r>
          </a:p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8 outlets of A/C power control over </a:t>
            </a:r>
            <a:r>
              <a:rPr lang="en-US" sz="1600" dirty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E</a:t>
            </a:r>
            <a:r>
              <a:rPr lang="en-US" sz="16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thernet.</a:t>
            </a:r>
          </a:p>
          <a:p>
            <a:pPr marL="285750" indent="-285750">
              <a:lnSpc>
                <a:spcPct val="90000"/>
              </a:lnSpc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FFFFFF"/>
                </a:solidFill>
                <a:latin typeface="Arial"/>
                <a:ea typeface="ＭＳ Ｐゴシック"/>
                <a:cs typeface="Zapf Dingbats"/>
                <a:sym typeface="Zapf Dingbats"/>
              </a:rPr>
              <a:t>To be used for Calibration Lamps.</a:t>
            </a:r>
          </a:p>
          <a:p>
            <a:endParaRPr lang="en-US" dirty="0"/>
          </a:p>
        </p:txBody>
      </p:sp>
      <p:pic>
        <p:nvPicPr>
          <p:cNvPr id="6146" name="Picture 2" descr="C:\Users\s2\Documents\ishell\PDR-pics\DSC0739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0" y="4390982"/>
            <a:ext cx="4577610" cy="172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C:\Users\s2\Documents\ishell\PDR-pics\DSC07397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5813" y="685800"/>
            <a:ext cx="2439987" cy="3074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5581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ires_jtr_24mar11">
  <a:themeElements>
    <a:clrScheme name="PS Report SAC 050426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S Report SAC 050426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Tx/>
          <a:buChar char="•"/>
          <a:tabLst/>
          <a:defRPr kumimoji="0" lang="en-US" sz="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Tx/>
          <a:buChar char="•"/>
          <a:tabLst/>
          <a:defRPr kumimoji="0" lang="en-US" sz="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Arial" charset="0"/>
          </a:defRPr>
        </a:defPPr>
      </a:lstStyle>
    </a:lnDef>
  </a:objectDefaults>
  <a:extraClrSchemeLst>
    <a:extraClrScheme>
      <a:clrScheme name="PS Report SAC 05042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Twilight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Twilight">
      <a:majorFont>
        <a:latin typeface="Corbel"/>
        <a:ea typeface=""/>
        <a:cs typeface=""/>
        <a:font script="Jpan" typeface="ヒラギノ角ゴ Pro W3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ヒラギノ角ゴ Pro W3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wilight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 fov="600000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300000"/>
              </a:schemeClr>
            </a:gs>
            <a:gs pos="31000">
              <a:schemeClr val="bg1">
                <a:tint val="100000"/>
                <a:satMod val="300000"/>
              </a:schemeClr>
            </a:gs>
            <a:gs pos="62000">
              <a:schemeClr val="phClr">
                <a:tint val="100000"/>
                <a:shade val="100000"/>
                <a:satMod val="100000"/>
              </a:schemeClr>
            </a:gs>
            <a:gs pos="100000">
              <a:schemeClr val="phClr">
                <a:shade val="100000"/>
                <a:hueMod val="93000"/>
                <a:satMod val="50000"/>
                <a:lumMod val="2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100000"/>
                <a:satMod val="100000"/>
              </a:schemeClr>
            </a:gs>
            <a:gs pos="100000">
              <a:schemeClr val="phClr">
                <a:tint val="100000"/>
                <a:shade val="100000"/>
                <a:alpha val="100000"/>
                <a:hueMod val="100000"/>
                <a:satMod val="150000"/>
                <a:lumMod val="5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PS Report SAC 050426">
  <a:themeElements>
    <a:clrScheme name="PS Report SAC 050426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S Report SAC 050426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Tx/>
          <a:buChar char="•"/>
          <a:tabLst/>
          <a:defRPr kumimoji="0" lang="en-US" sz="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Tx/>
          <a:buChar char="•"/>
          <a:tabLst/>
          <a:defRPr kumimoji="0" lang="en-US" sz="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Arial" charset="0"/>
          </a:defRPr>
        </a:defPPr>
      </a:lstStyle>
    </a:lnDef>
  </a:objectDefaults>
  <a:extraClrSchemeLst>
    <a:extraClrScheme>
      <a:clrScheme name="PS Report SAC 05042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nires_jtr_24mar11">
  <a:themeElements>
    <a:clrScheme name="PS Report SAC 050426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S Report SAC 050426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Tx/>
          <a:buChar char="•"/>
          <a:tabLst/>
          <a:defRPr kumimoji="0" lang="en-US" sz="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Tx/>
          <a:buChar char="•"/>
          <a:tabLst/>
          <a:defRPr kumimoji="0" lang="en-US" sz="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Arial" charset="0"/>
          </a:defRPr>
        </a:defPPr>
      </a:lstStyle>
    </a:lnDef>
  </a:objectDefaults>
  <a:extraClrSchemeLst>
    <a:extraClrScheme>
      <a:clrScheme name="PS Report SAC 05042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1_PS Report SAC 050426">
  <a:themeElements>
    <a:clrScheme name="PS Report SAC 050426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S Report SAC 050426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Tx/>
          <a:buChar char="•"/>
          <a:tabLst/>
          <a:defRPr kumimoji="0" lang="en-US" sz="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Tx/>
          <a:buChar char="•"/>
          <a:tabLst/>
          <a:defRPr kumimoji="0" lang="en-US" sz="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Arial" charset="0"/>
          </a:defRPr>
        </a:defPPr>
      </a:lstStyle>
    </a:lnDef>
  </a:objectDefaults>
  <a:extraClrSchemeLst>
    <a:extraClrScheme>
      <a:clrScheme name="PS Report SAC 05042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2_nires_jtr_24mar11">
  <a:themeElements>
    <a:clrScheme name="PS Report SAC 050426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S Report SAC 050426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Tx/>
          <a:buChar char="•"/>
          <a:tabLst/>
          <a:defRPr kumimoji="0" lang="en-US" sz="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Tx/>
          <a:buChar char="•"/>
          <a:tabLst/>
          <a:defRPr kumimoji="0" lang="en-US" sz="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Arial" charset="0"/>
          </a:defRPr>
        </a:defPPr>
      </a:lstStyle>
    </a:lnDef>
  </a:objectDefaults>
  <a:extraClrSchemeLst>
    <a:extraClrScheme>
      <a:clrScheme name="PS Report SAC 05042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9.xml><?xml version="1.0" encoding="utf-8"?>
<a:theme xmlns:a="http://schemas.openxmlformats.org/drawingml/2006/main" name="2_PS Report SAC 050426">
  <a:themeElements>
    <a:clrScheme name="PS Report SAC 050426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S Report SAC 050426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Tx/>
          <a:buChar char="•"/>
          <a:tabLst/>
          <a:defRPr kumimoji="0" lang="en-US" sz="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Tx/>
          <a:buChar char="•"/>
          <a:tabLst/>
          <a:defRPr kumimoji="0" lang="en-US" sz="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Arial" charset="0"/>
          </a:defRPr>
        </a:defPPr>
      </a:lstStyle>
    </a:lnDef>
  </a:objectDefaults>
  <a:extraClrSchemeLst>
    <a:extraClrScheme>
      <a:clrScheme name="PS Report SAC 05042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 Report SAC 050426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S Report SAC 050426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ires_jtr_24mar11.thmx</Template>
  <TotalTime>29763</TotalTime>
  <Words>614</Words>
  <Application>Microsoft Office PowerPoint</Application>
  <PresentationFormat>On-screen Show (4:3)</PresentationFormat>
  <Paragraphs>122</Paragraphs>
  <Slides>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0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20" baseType="lpstr">
      <vt:lpstr>nires_jtr_24mar11</vt:lpstr>
      <vt:lpstr>Custom Design</vt:lpstr>
      <vt:lpstr>PS Report SAC 050426</vt:lpstr>
      <vt:lpstr>1_nires_jtr_24mar11</vt:lpstr>
      <vt:lpstr>1_Custom Design</vt:lpstr>
      <vt:lpstr>1_PS Report SAC 050426</vt:lpstr>
      <vt:lpstr>2_nires_jtr_24mar11</vt:lpstr>
      <vt:lpstr>2_Custom Design</vt:lpstr>
      <vt:lpstr>2_PS Report SAC 050426</vt:lpstr>
      <vt:lpstr>Twilight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RTF Instruments Positions</dc:title>
  <dc:creator>Morgan</dc:creator>
  <cp:lastModifiedBy>s2</cp:lastModifiedBy>
  <cp:revision>247</cp:revision>
  <cp:lastPrinted>2012-01-30T20:04:49Z</cp:lastPrinted>
  <dcterms:created xsi:type="dcterms:W3CDTF">2010-09-20T23:20:56Z</dcterms:created>
  <dcterms:modified xsi:type="dcterms:W3CDTF">2013-03-29T03:19:54Z</dcterms:modified>
</cp:coreProperties>
</file>